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304" r:id="rId2"/>
    <p:sldId id="269" r:id="rId3"/>
    <p:sldId id="323" r:id="rId4"/>
    <p:sldId id="295" r:id="rId5"/>
    <p:sldId id="320" r:id="rId6"/>
    <p:sldId id="299" r:id="rId7"/>
    <p:sldId id="326" r:id="rId8"/>
    <p:sldId id="330" r:id="rId9"/>
    <p:sldId id="321" r:id="rId10"/>
    <p:sldId id="327" r:id="rId11"/>
    <p:sldId id="329" r:id="rId12"/>
    <p:sldId id="335" r:id="rId13"/>
    <p:sldId id="302" r:id="rId14"/>
    <p:sldId id="300" r:id="rId15"/>
    <p:sldId id="331" r:id="rId16"/>
    <p:sldId id="332" r:id="rId17"/>
    <p:sldId id="333" r:id="rId18"/>
    <p:sldId id="334" r:id="rId19"/>
    <p:sldId id="298" r:id="rId20"/>
    <p:sldId id="336" r:id="rId21"/>
    <p:sldId id="337" r:id="rId22"/>
    <p:sldId id="338" r:id="rId23"/>
    <p:sldId id="339" r:id="rId24"/>
    <p:sldId id="322" r:id="rId25"/>
    <p:sldId id="282" r:id="rId26"/>
    <p:sldId id="283" r:id="rId27"/>
  </p:sldIdLst>
  <p:sldSz cx="12188825" cy="6858000"/>
  <p:notesSz cx="6858000" cy="9144000"/>
  <p:custDataLst>
    <p:tags r:id="rId29"/>
  </p:custDataLst>
  <p:defaultTextStyle>
    <a:defPPr>
      <a:defRPr lang="zh-CN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000000"/>
    <a:srgbClr val="332D33"/>
    <a:srgbClr val="D2F3FA"/>
    <a:srgbClr val="F2F2F2"/>
    <a:srgbClr val="E7C5AA"/>
    <a:srgbClr val="4A1B1A"/>
    <a:srgbClr val="7F7F7F"/>
    <a:srgbClr val="BFBFBF"/>
    <a:srgbClr val="D5D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644" autoAdjust="0"/>
    <p:restoredTop sz="94660"/>
  </p:normalViewPr>
  <p:slideViewPr>
    <p:cSldViewPr>
      <p:cViewPr varScale="1">
        <p:scale>
          <a:sx n="76" d="100"/>
          <a:sy n="76" d="100"/>
        </p:scale>
        <p:origin x="96" y="444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CB459-46AB-4256-8421-53C4A88345B9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BAED6-B06E-434C-AACE-60A1A7542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88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378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073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47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702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290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92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5477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4450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4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6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08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4997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6898" y="206375"/>
            <a:ext cx="2742486" cy="438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441" y="206375"/>
            <a:ext cx="8024310" cy="43878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450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0618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5332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666">
                <a:solidFill>
                  <a:schemeClr val="tx1">
                    <a:tint val="75000"/>
                  </a:schemeClr>
                </a:solidFill>
              </a:defRPr>
            </a:lvl1pPr>
            <a:lvl2pPr marL="609448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2pPr>
            <a:lvl3pPr marL="1218895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34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4pPr>
            <a:lvl5pPr marL="2437790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5pPr>
            <a:lvl6pPr marL="3047238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6pPr>
            <a:lvl7pPr marL="3656686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7pPr>
            <a:lvl8pPr marL="426613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8pPr>
            <a:lvl9pPr marL="4875581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7269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441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986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575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1756" y="1535113"/>
            <a:ext cx="5387630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1756" y="2174875"/>
            <a:ext cx="5387630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902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471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5937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3" y="273049"/>
            <a:ext cx="4010039" cy="1162051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492" y="273052"/>
            <a:ext cx="6813892" cy="5853113"/>
          </a:xfrm>
        </p:spPr>
        <p:txBody>
          <a:bodyPr/>
          <a:lstStyle>
            <a:lvl1pPr>
              <a:defRPr sz="4266"/>
            </a:lvl1pPr>
            <a:lvl2pPr>
              <a:defRPr sz="3732"/>
            </a:lvl2pPr>
            <a:lvl3pPr>
              <a:defRPr sz="3199"/>
            </a:lvl3pPr>
            <a:lvl4pPr>
              <a:defRPr sz="2666"/>
            </a:lvl4pPr>
            <a:lvl5pPr>
              <a:defRPr sz="2666"/>
            </a:lvl5pPr>
            <a:lvl6pPr>
              <a:defRPr sz="2666"/>
            </a:lvl6pPr>
            <a:lvl7pPr>
              <a:defRPr sz="2666"/>
            </a:lvl7pPr>
            <a:lvl8pPr>
              <a:defRPr sz="2666"/>
            </a:lvl8pPr>
            <a:lvl9pPr>
              <a:defRPr sz="266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443" y="1435102"/>
            <a:ext cx="4010039" cy="46910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748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9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4266"/>
            </a:lvl1pPr>
            <a:lvl2pPr marL="609448" indent="0">
              <a:buNone/>
              <a:defRPr sz="3732"/>
            </a:lvl2pPr>
            <a:lvl3pPr marL="1218895" indent="0">
              <a:buNone/>
              <a:defRPr sz="3199"/>
            </a:lvl3pPr>
            <a:lvl4pPr marL="1828343" indent="0">
              <a:buNone/>
              <a:defRPr sz="2666"/>
            </a:lvl4pPr>
            <a:lvl5pPr marL="2437790" indent="0">
              <a:buNone/>
              <a:defRPr sz="2666"/>
            </a:lvl5pPr>
            <a:lvl6pPr marL="3047238" indent="0">
              <a:buNone/>
              <a:defRPr sz="2666"/>
            </a:lvl6pPr>
            <a:lvl7pPr marL="3656686" indent="0">
              <a:buNone/>
              <a:defRPr sz="2666"/>
            </a:lvl7pPr>
            <a:lvl8pPr marL="4266133" indent="0">
              <a:buNone/>
              <a:defRPr sz="2666"/>
            </a:lvl8pPr>
            <a:lvl9pPr marL="4875581" indent="0">
              <a:buNone/>
              <a:defRPr sz="266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3111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64AE1D44-E63B-4DBB-8883-82CC89F8509B}" type="datetimeFigureOut">
              <a:rPr lang="zh-CN" altLang="en-US" smtClean="0"/>
              <a:pPr/>
              <a:t>2019/1/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2572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xStyles>
    <p:titleStyle>
      <a:lvl1pPr algn="ctr" defTabSz="121889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Arial Unicode MS" panose="020B0604020202020204" pitchFamily="34" charset="-122"/>
          <a:cs typeface="+mj-cs"/>
        </a:defRPr>
      </a:lvl1pPr>
    </p:titleStyle>
    <p:bodyStyle>
      <a:lvl1pPr marL="457086" indent="-457086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1pPr>
      <a:lvl2pPr marL="990352" indent="-380905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2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2pPr>
      <a:lvl3pPr marL="152361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3199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3pPr>
      <a:lvl4pPr marL="213306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4pPr>
      <a:lvl5pPr marL="2742514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5pPr>
      <a:lvl6pPr marL="3351962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6pPr>
      <a:lvl7pPr marL="396140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7pPr>
      <a:lvl8pPr marL="457085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8pPr>
      <a:lvl9pPr marL="5180305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1pPr>
      <a:lvl2pPr marL="60944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218895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82834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4pPr>
      <a:lvl5pPr marL="243779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5pPr>
      <a:lvl6pPr marL="304723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6pPr>
      <a:lvl7pPr marL="3656686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7pPr>
      <a:lvl8pPr marL="426613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8pPr>
      <a:lvl9pPr marL="4875581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6444211" y="559723"/>
            <a:ext cx="5738557" cy="5738557"/>
          </a:xfrm>
          <a:prstGeom prst="ellipse">
            <a:avLst/>
          </a:prstGeom>
          <a:blipFill dpi="0" rotWithShape="1">
            <a:blip r:embed="rId5"/>
            <a:srcRect/>
            <a:stretch>
              <a:fillRect l="-1179" t="-7972" r="-911" b="-1150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0745" y="552368"/>
            <a:ext cx="5753264" cy="5753264"/>
          </a:xfrm>
          <a:prstGeom prst="ellipse">
            <a:avLst/>
          </a:prstGeom>
          <a:blipFill dpi="0" rotWithShape="1">
            <a:blip r:embed="rId6"/>
            <a:srcRect/>
            <a:stretch>
              <a:fillRect l="-6726" t="-1076" r="-29396" b="-101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137652" y="453445"/>
            <a:ext cx="5951111" cy="5951111"/>
          </a:xfrm>
          <a:prstGeom prst="ellipse">
            <a:avLst/>
          </a:prstGeom>
          <a:solidFill>
            <a:srgbClr val="332D33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3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51686" y="2405550"/>
            <a:ext cx="5723042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9600" kern="0" dirty="0" err="1" smtClean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</a:b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76962" y="5097151"/>
            <a:ext cx="44724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第九組  許勇晉 郭祐勛 宋睿哲  </a:t>
            </a:r>
            <a:endParaRPr lang="zh-CN" altLang="en-US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K.Williams - 菊次郎的夏天 - 钢琴版纯音乐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>
                  <p14:fade in="5000" out="50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833942" y="-1371176"/>
            <a:ext cx="812588" cy="812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571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3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4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5793340"/>
              </p:ext>
            </p:extLst>
          </p:nvPr>
        </p:nvGraphicFramePr>
        <p:xfrm>
          <a:off x="2422004" y="1556792"/>
          <a:ext cx="9391408" cy="460851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87806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513340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透過右側的圖示，可以選擇想放置的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pp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會不斷偵測周遭環境，並偵測可以放置家具的平面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產生平面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當偵測到平面，會在該平面產生藍色格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置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完家具後，點擊產生的平面，即可生成虛擬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579503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介面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310537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0023894"/>
              </p:ext>
            </p:extLst>
          </p:nvPr>
        </p:nvGraphicFramePr>
        <p:xfrm>
          <a:off x="2422004" y="1556792"/>
          <a:ext cx="9391408" cy="4932548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83112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06134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314146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移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在螢幕上拖曳即可移動目前所選擇的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旋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手勢：藉由雙指在螢幕上旋轉，即可旋轉選擇的家具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固定角度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(Rotate):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點擊按鈕即可使該家具順時針選轉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90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度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6535759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單一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(Delete)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：刪除目前所選擇的家具。</a:t>
                      </a:r>
                      <a:endParaRPr lang="en-US" altLang="zh-TW" dirty="0" smtClean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全部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(Reset)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：清空所有產生的虛擬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03985872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670260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物件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(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家具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)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048439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1222761" y="1626542"/>
            <a:ext cx="1545272" cy="1312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架構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717193" y="1270290"/>
            <a:ext cx="2024634" cy="2024634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dirty="0"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6396337" y="1259730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89956" y="5229200"/>
            <a:ext cx="8424936" cy="12090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25" name="椭圆 13"/>
          <p:cNvSpPr/>
          <p:nvPr/>
        </p:nvSpPr>
        <p:spPr>
          <a:xfrm>
            <a:off x="9076108" y="1270291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7" name="文本框 4"/>
          <p:cNvSpPr txBox="1">
            <a:spLocks noChangeArrowheads="1"/>
          </p:cNvSpPr>
          <p:nvPr/>
        </p:nvSpPr>
        <p:spPr bwMode="auto">
          <a:xfrm>
            <a:off x="3960727" y="1626542"/>
            <a:ext cx="154527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用案</a:t>
            </a:r>
            <a:r>
              <a:rPr lang="zh-TW" altLang="en-US" sz="4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例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8" name="文本框 4"/>
          <p:cNvSpPr txBox="1">
            <a:spLocks noChangeArrowheads="1"/>
          </p:cNvSpPr>
          <p:nvPr/>
        </p:nvSpPr>
        <p:spPr bwMode="auto">
          <a:xfrm>
            <a:off x="6636018" y="1560083"/>
            <a:ext cx="154527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</a:t>
            </a:r>
            <a:r>
              <a:rPr lang="zh-TW" altLang="en-US" sz="4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圖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9" name="文本框 4"/>
          <p:cNvSpPr txBox="1">
            <a:spLocks noChangeArrowheads="1"/>
          </p:cNvSpPr>
          <p:nvPr/>
        </p:nvSpPr>
        <p:spPr bwMode="auto">
          <a:xfrm>
            <a:off x="9315789" y="1560082"/>
            <a:ext cx="154527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275071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-727928" y="-681715"/>
            <a:ext cx="5021159" cy="4830795"/>
          </a:xfrm>
          <a:prstGeom prst="ellipse">
            <a:avLst/>
          </a:prstGeom>
          <a:blipFill dpi="0" rotWithShape="1">
            <a:blip r:embed="rId2"/>
            <a:srcRect/>
            <a:stretch>
              <a:fillRect l="-35335" t="-16" r="-15153" b="-332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90193" y="671853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b="1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600" b="1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zh-CN" altLang="en-US" sz="6600" b="1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0356" y="260648"/>
            <a:ext cx="4862248" cy="6597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1623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9756" y="116632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用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案例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246969"/>
              </p:ext>
            </p:extLst>
          </p:nvPr>
        </p:nvGraphicFramePr>
        <p:xfrm>
          <a:off x="2653822" y="476672"/>
          <a:ext cx="7791450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3" imgW="7791378" imgH="6048219" progId="Visio.Drawing.15">
                  <p:embed/>
                </p:oleObj>
              </mc:Choice>
              <mc:Fallback>
                <p:oleObj name="Visio" r:id="rId3" imgW="7791378" imgH="6048219" progId="Visio.Drawing.15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53822" y="476672"/>
                        <a:ext cx="7791450" cy="604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6261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891480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9756" y="188640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新增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942284" y="16641"/>
            <a:ext cx="220050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035985"/>
              </p:ext>
            </p:extLst>
          </p:nvPr>
        </p:nvGraphicFramePr>
        <p:xfrm>
          <a:off x="4935216" y="212504"/>
          <a:ext cx="3699763" cy="6423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4086171" imgH="7115175" progId="Visio.Drawing.15">
                  <p:embed/>
                </p:oleObj>
              </mc:Choice>
              <mc:Fallback>
                <p:oleObj name="Visio" r:id="rId3" imgW="4086171" imgH="71151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5216" y="212504"/>
                        <a:ext cx="3699763" cy="6423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927308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9756" y="332656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移動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62164" y="1412775"/>
            <a:ext cx="26085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752719"/>
              </p:ext>
            </p:extLst>
          </p:nvPr>
        </p:nvGraphicFramePr>
        <p:xfrm>
          <a:off x="3862164" y="1412776"/>
          <a:ext cx="5799790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5105545" imgH="3876739" progId="Visio.Drawing.15">
                  <p:embed/>
                </p:oleObj>
              </mc:Choice>
              <mc:Fallback>
                <p:oleObj name="Visio" r:id="rId3" imgW="5105545" imgH="38767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164" y="1412776"/>
                        <a:ext cx="5799790" cy="4392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74646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1771" y="332656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旋轉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150196" y="548679"/>
            <a:ext cx="219762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563873"/>
              </p:ext>
            </p:extLst>
          </p:nvPr>
        </p:nvGraphicFramePr>
        <p:xfrm>
          <a:off x="4798268" y="587598"/>
          <a:ext cx="4104456" cy="5718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5000571" imgH="6943725" progId="Visio.Drawing.15">
                  <p:embed/>
                </p:oleObj>
              </mc:Choice>
              <mc:Fallback>
                <p:oleObj name="Visio" r:id="rId3" imgW="5000571" imgH="69437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8268" y="587598"/>
                        <a:ext cx="4104456" cy="57187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45334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674340" y="-675456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7131" y="404664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刪除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790156" y="388350"/>
            <a:ext cx="256617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923428"/>
              </p:ext>
            </p:extLst>
          </p:nvPr>
        </p:nvGraphicFramePr>
        <p:xfrm>
          <a:off x="3790156" y="388351"/>
          <a:ext cx="5374332" cy="6076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5267198" imgH="6029422" progId="Visio.Drawing.15">
                  <p:embed/>
                </p:oleObj>
              </mc:Choice>
              <mc:Fallback>
                <p:oleObj name="Visio" r:id="rId3" imgW="5267198" imgH="60294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156" y="388351"/>
                        <a:ext cx="5374332" cy="60762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88905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7783256" y="-2259632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593953" y="0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788" y="16768"/>
            <a:ext cx="706777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77999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810869" y="1674638"/>
            <a:ext cx="236520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72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CN" sz="72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3546908" y="1270290"/>
            <a:ext cx="2365204" cy="2024634"/>
            <a:chOff x="4929731" y="1291869"/>
            <a:chExt cx="2365204" cy="2024634"/>
          </a:xfrm>
        </p:grpSpPr>
        <p:sp>
          <p:nvSpPr>
            <p:cNvPr id="13" name="椭圆 12"/>
            <p:cNvSpPr/>
            <p:nvPr/>
          </p:nvSpPr>
          <p:spPr>
            <a:xfrm>
              <a:off x="5100016" y="1291869"/>
              <a:ext cx="2024634" cy="2024634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cs typeface="+mn-ea"/>
                <a:sym typeface="+mn-lt"/>
              </a:endParaRPr>
            </a:p>
          </p:txBody>
        </p:sp>
        <p:sp>
          <p:nvSpPr>
            <p:cNvPr id="15" name="文本框 12"/>
            <p:cNvSpPr txBox="1">
              <a:spLocks noChangeArrowheads="1"/>
            </p:cNvSpPr>
            <p:nvPr/>
          </p:nvSpPr>
          <p:spPr bwMode="auto">
            <a:xfrm>
              <a:off x="4929731" y="1666389"/>
              <a:ext cx="23652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動機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6225426" y="1259730"/>
            <a:ext cx="2366456" cy="2024633"/>
            <a:chOff x="8517539" y="1333109"/>
            <a:chExt cx="2366456" cy="2024633"/>
          </a:xfrm>
        </p:grpSpPr>
        <p:sp>
          <p:nvSpPr>
            <p:cNvPr id="14" name="椭圆 13"/>
            <p:cNvSpPr/>
            <p:nvPr/>
          </p:nvSpPr>
          <p:spPr>
            <a:xfrm>
              <a:off x="8688450" y="1333109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16" name="文本框 13"/>
            <p:cNvSpPr txBox="1">
              <a:spLocks noChangeArrowheads="1"/>
            </p:cNvSpPr>
            <p:nvPr/>
          </p:nvSpPr>
          <p:spPr bwMode="auto">
            <a:xfrm>
              <a:off x="8517539" y="1678062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的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2254986" y="5111496"/>
            <a:ext cx="7631367" cy="707886"/>
            <a:chOff x="2254986" y="5111496"/>
            <a:chExt cx="7631367" cy="707886"/>
          </a:xfrm>
        </p:grpSpPr>
        <p:sp>
          <p:nvSpPr>
            <p:cNvPr id="20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4000" dirty="0" smtClean="0">
                  <a:solidFill>
                    <a:srgbClr val="332D33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錄</a:t>
              </a:r>
              <a:endParaRPr lang="en-US" altLang="zh-CN" sz="4000" dirty="0">
                <a:solidFill>
                  <a:srgbClr val="332D33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254986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818722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8905197" y="1270291"/>
            <a:ext cx="2366456" cy="2024633"/>
            <a:chOff x="9307877" y="3349623"/>
            <a:chExt cx="2366456" cy="2024633"/>
          </a:xfrm>
        </p:grpSpPr>
        <p:sp>
          <p:nvSpPr>
            <p:cNvPr id="25" name="椭圆 13"/>
            <p:cNvSpPr/>
            <p:nvPr/>
          </p:nvSpPr>
          <p:spPr>
            <a:xfrm>
              <a:off x="9478788" y="3349623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27" name="文本框 13"/>
            <p:cNvSpPr txBox="1">
              <a:spLocks noChangeArrowheads="1"/>
            </p:cNvSpPr>
            <p:nvPr/>
          </p:nvSpPr>
          <p:spPr bwMode="auto">
            <a:xfrm>
              <a:off x="9307877" y="3751215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需</a:t>
              </a:r>
              <a:r>
                <a:rPr lang="zh-TW" altLang="en-US" sz="7200" dirty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求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3146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設計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3244033" y="374723"/>
            <a:ext cx="5068491" cy="7720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87461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設計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1924" y="1605352"/>
            <a:ext cx="8928992" cy="5020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1233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設計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5449" y="1605352"/>
            <a:ext cx="8921941" cy="5020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48158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實作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780" y="1772816"/>
            <a:ext cx="3672408" cy="4897647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348" y="2132856"/>
            <a:ext cx="5761939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77826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0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lang="en-US" altLang="zh-CN" sz="60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419906" y="1556792"/>
            <a:ext cx="8651169" cy="499604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owerPoint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Visio 2013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UML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row.io</a:t>
            </a:r>
          </a:p>
          <a:p>
            <a:pPr lvl="1"/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：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構想說明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設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計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繪製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撰寫、審查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：動機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目的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功能說明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48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lang="zh-TW" altLang="en-US" sz="48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lang="en-US" altLang="zh-CN" sz="48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23" name="群組 2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24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Doc.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69841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800" dirty="0">
                <a:solidFill>
                  <a:srgbClr val="FFCC99"/>
                </a:solidFill>
              </a:rPr>
              <a:t>Schedule</a:t>
            </a:r>
            <a:endParaRPr lang="zh-CN" altLang="en-US" sz="48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0699276"/>
              </p:ext>
            </p:extLst>
          </p:nvPr>
        </p:nvGraphicFramePr>
        <p:xfrm>
          <a:off x="1269876" y="1700808"/>
          <a:ext cx="9391408" cy="489477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決定題目、需求分析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撰寫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Word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動機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目的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需求分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繪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ML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圖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PPT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初稿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初稿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修改需求分析和功能說明、添加構想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1934010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Word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修改、系統架構和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ML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重新繪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69331384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繪製活動圖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製作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64490176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0162991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2330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330" y="893"/>
            <a:ext cx="7643494" cy="68562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6171" y="-537008"/>
            <a:ext cx="3551470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用一支好用的钢笔的品质，来比喻装修品质，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书房的设计自然流露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 </a:t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76883" y="1916832"/>
            <a:ext cx="3498899" cy="3405108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627" y="2649890"/>
            <a:ext cx="24114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4000" dirty="0">
                <a:ln w="0"/>
                <a:solidFill>
                  <a:srgbClr val="FFCC99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4000" dirty="0">
              <a:ln w="0"/>
              <a:solidFill>
                <a:srgbClr val="FFCC9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6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91759" y="2132856"/>
            <a:ext cx="2880962" cy="287257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1804" y="2292190"/>
            <a:ext cx="2891659" cy="2553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998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7998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趨勢</a:t>
            </a:r>
            <a:endParaRPr lang="en-US" altLang="zh-CN" sz="7998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51809" y="1700808"/>
            <a:ext cx="8136903" cy="3949671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隨著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城市人口密集化程度的上升，但可利用的土地卻有限制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導致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土地的價格節節上漲，為了擴展生活的空間，數也數不盡高樓大廈紛紛林立而起，人們居住的樓層越來越高，但實際上能用的坪數卻還是一樣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少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如何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家具、如何精美的佈置已經變成了一門學問。</a:t>
            </a:r>
            <a:endParaRPr lang="zh-TW" altLang="en-US" sz="2800" dirty="0"/>
          </a:p>
          <a:p>
            <a:r>
              <a:rPr lang="zh-CN" altLang="en-US" sz="2666" dirty="0" smtClean="0">
                <a:solidFill>
                  <a:schemeClr val="bg1"/>
                </a:solidFill>
                <a:cs typeface="+mn-ea"/>
                <a:sym typeface="+mn-lt"/>
              </a:rPr>
              <a:t>。</a:t>
            </a:r>
            <a:endParaRPr lang="zh-CN" altLang="en-US" sz="2666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65869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83152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32461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動</a:t>
            </a:r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機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1904849" y="2644981"/>
            <a:ext cx="9505056" cy="4336382"/>
          </a:xfrm>
        </p:spPr>
        <p:txBody>
          <a:bodyPr/>
          <a:lstStyle/>
          <a:p>
            <a:pPr marL="0" indent="0" algn="just">
              <a:buNone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有些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659861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67355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11663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目的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2494012" y="2924944"/>
            <a:ext cx="7787965" cy="59189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利用</a:t>
            </a:r>
            <a:r>
              <a:rPr lang="en-US" altLang="zh-TW" sz="2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技術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，以便於解決購買家具時的困擾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5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42156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589162" y="137861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2188501"/>
            <a:ext cx="208712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需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求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分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析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6" name="直排文字版面配置區 2"/>
          <p:cNvSpPr txBox="1">
            <a:spLocks/>
          </p:cNvSpPr>
          <p:nvPr/>
        </p:nvSpPr>
        <p:spPr>
          <a:xfrm>
            <a:off x="3358108" y="1387862"/>
            <a:ext cx="7532739" cy="4836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32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16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1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家具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看到實體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808049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56060" y="-144048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64921" y="-10698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3339470" y="188640"/>
            <a:ext cx="7787965" cy="64807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hangingPunct="0"/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假如我們能夠直接放上家具，就可以知道家具大小是否合適，也能省去測量空間的步驟，同時也可以看到這件家具擺在家中好不看</a:t>
            </a:r>
            <a:r>
              <a:rPr lang="zh-TW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hangingPunct="0"/>
            <a:endParaRPr lang="zh-TW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技術，產生虛擬家具在現實生活中，那我們便可以實現這份構想</a:t>
            </a:r>
            <a:r>
              <a:rPr lang="zh-TW" altLang="zh-TW" sz="2800" dirty="0" smtClean="0"/>
              <a:t>。</a:t>
            </a:r>
            <a:endParaRPr lang="en-US" altLang="zh-TW" sz="2800" dirty="0" smtClean="0"/>
          </a:p>
          <a:p>
            <a:endParaRPr lang="en-US" altLang="zh-TW" sz="2800" dirty="0" smtClean="0"/>
          </a:p>
          <a:p>
            <a:pPr marL="0" indent="0">
              <a:buNone/>
            </a:pP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在購買前便知道此家具購買後，對於整體的美觀是否滿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擺放家具時，需讓家具能夠做各角度的旋轉及移動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943804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56400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23156" y="-96614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1708707"/>
              </p:ext>
            </p:extLst>
          </p:nvPr>
        </p:nvGraphicFramePr>
        <p:xfrm>
          <a:off x="477788" y="1556792"/>
          <a:ext cx="11161240" cy="4968552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403244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128792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解決方式（功能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空間難以量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上家具後，觀察虛擬模型是否會蓋過實體家具，便可知道大小是否適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sz="240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要親自至家具行挑選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透過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R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所產生虛擬家具後便可大概知道真實家具的樣子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無法知道擺設後的樣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擺設家具後，可以從各角度觀察整體裝潢。更可以透過手機內建的螢幕擷取，分別比較哪個家具較優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87393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pic>
        <p:nvPicPr>
          <p:cNvPr id="2" name="內容版面配置區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036" y="332656"/>
            <a:ext cx="7606141" cy="6336703"/>
          </a:xfrm>
        </p:spPr>
      </p:pic>
    </p:spTree>
    <p:extLst>
      <p:ext uri="{BB962C8B-B14F-4D97-AF65-F5344CB8AC3E}">
        <p14:creationId xmlns:p14="http://schemas.microsoft.com/office/powerpoint/2010/main" val="19254974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5601D810-B477-4B0E-8281-2A40B20D9BCB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ULTRA_SCORM_SLIDE_COUNT" val="5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室内设计PPT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Arial"/>
        <a:ea typeface="造字工房悦黑体验版纤细体"/>
        <a:cs typeface=""/>
      </a:majorFont>
      <a:minorFont>
        <a:latin typeface="Arial"/>
        <a:ea typeface="造字工房悦黑体验版纤细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/>
          <a:srcRect/>
          <a:stretch>
            <a:fillRect l="-34529" t="-808" r="-17185" b="-316"/>
          </a:stretch>
        </a:blipFill>
        <a:ln>
          <a:solidFill>
            <a:schemeClr val="bg1">
              <a:lumMod val="50000"/>
            </a:schemeClr>
          </a:solidFill>
        </a:ln>
      </a:spPr>
      <a:bodyPr rtlCol="0" anchor="ctr"/>
      <a:lstStyle>
        <a:defPPr algn="ctr">
          <a:defRPr dirty="0">
            <a:cs typeface="+mn-ea"/>
            <a:sym typeface="+mn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90</TotalTime>
  <Words>970</Words>
  <Application>Microsoft Office PowerPoint</Application>
  <PresentationFormat>自訂</PresentationFormat>
  <Paragraphs>141</Paragraphs>
  <Slides>26</Slides>
  <Notes>8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6</vt:i4>
      </vt:variant>
    </vt:vector>
  </HeadingPairs>
  <TitlesOfParts>
    <vt:vector size="36" baseType="lpstr">
      <vt:lpstr>Arial Unicode MS</vt:lpstr>
      <vt:lpstr>等线</vt:lpstr>
      <vt:lpstr>造字工房悦黑体验版纤细体</vt:lpstr>
      <vt:lpstr>標楷體</vt:lpstr>
      <vt:lpstr>Arial</vt:lpstr>
      <vt:lpstr>Calibri</vt:lpstr>
      <vt:lpstr>Times New Roman</vt:lpstr>
      <vt:lpstr>Wingdings 3</vt:lpstr>
      <vt:lpstr>Office 主题​​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第九組</dc:creator>
  <cp:lastModifiedBy>Ruei-Jhe</cp:lastModifiedBy>
  <cp:revision>163</cp:revision>
  <dcterms:created xsi:type="dcterms:W3CDTF">2014-03-22T10:32:08Z</dcterms:created>
  <dcterms:modified xsi:type="dcterms:W3CDTF">2019-01-09T02:17:34Z</dcterms:modified>
</cp:coreProperties>
</file>